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от  12.10.2017  №   10-718  </w:t>
      </w:r>
      <w:r w:rsidRPr="0032222B">
        <w:rPr>
          <w:rFonts w:ascii="Times New Roman" w:eastAsia="Times New Roman" w:hAnsi="Times New Roman" w:cs="Times New Roman"/>
          <w:bCs/>
        </w:rPr>
        <w:t xml:space="preserve">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  <w:bookmarkStart w:id="0" w:name="_GoBack"/>
      <w:bookmarkEnd w:id="0"/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62917898" w:displacedByCustomXml="next"/>
    <w:bookmarkStart w:id="2" w:name="_Toc494819258" w:displacedByCustomXml="next"/>
    <w:bookmarkStart w:id="3" w:name="_Toc462917190" w:displacedByCustomXml="next"/>
    <w:bookmarkStart w:id="4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="004A03B4" w:rsidRPr="004A03B4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="004A03B4" w:rsidRPr="004A03B4">
            <w:rPr>
              <w:sz w:val="26"/>
              <w:szCs w:val="26"/>
            </w:rPr>
            <w:fldChar w:fldCharType="separate"/>
          </w:r>
        </w:p>
        <w:p w:rsidR="002333EE" w:rsidRPr="002333EE" w:rsidRDefault="004A03B4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4A03B4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4A03B4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4A03B4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4A03B4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4A03B4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4A03B4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4A03B4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570022628" r:id="rId9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4A03B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4A03B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4A03B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4A03B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4A03B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="004A03B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Server 2000 SP4 должно быть установлено обновление безопасности (SecurityUpdateforMicrosoftWindows KB 835732 соответствующего языка ОС)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не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не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не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не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из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не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не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4A03B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4A03B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4A03B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4A03B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4A03B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4A03B4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4A03B4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B7704" w:rsidRDefault="003B7704" w:rsidP="000D788E">
      <w:pPr>
        <w:spacing w:after="0" w:line="240" w:lineRule="auto"/>
      </w:pPr>
      <w:r>
        <w:separator/>
      </w:r>
    </w:p>
  </w:endnote>
  <w:endnote w:type="continuationSeparator" w:id="1">
    <w:p w:rsidR="003B7704" w:rsidRDefault="003B7704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5984936"/>
    </w:sdtPr>
    <w:sdtContent>
      <w:p w:rsidR="0032222B" w:rsidRDefault="004A03B4">
        <w:pPr>
          <w:pStyle w:val="a5"/>
          <w:jc w:val="right"/>
        </w:pPr>
        <w:r>
          <w:fldChar w:fldCharType="begin"/>
        </w:r>
        <w:r w:rsidR="0032222B">
          <w:instrText>PAGE   \* MERGEFORMAT</w:instrText>
        </w:r>
        <w:r>
          <w:fldChar w:fldCharType="separate"/>
        </w:r>
        <w:r w:rsidR="00970F12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B7704" w:rsidRDefault="003B7704" w:rsidP="000D788E">
      <w:pPr>
        <w:spacing w:after="0" w:line="240" w:lineRule="auto"/>
      </w:pPr>
      <w:r>
        <w:separator/>
      </w:r>
    </w:p>
  </w:footnote>
  <w:footnote w:type="continuationSeparator" w:id="1">
    <w:p w:rsidR="003B7704" w:rsidRDefault="003B7704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704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03B4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0F12"/>
    <w:rsid w:val="009718B2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03B4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A6BDCC7-5E48-4DF7-BBCE-F9EC667F4C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2176</Words>
  <Characters>12407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5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Admin</cp:lastModifiedBy>
  <cp:revision>2</cp:revision>
  <cp:lastPrinted>2016-10-07T13:49:00Z</cp:lastPrinted>
  <dcterms:created xsi:type="dcterms:W3CDTF">2017-10-20T12:37:00Z</dcterms:created>
  <dcterms:modified xsi:type="dcterms:W3CDTF">2017-10-20T12:37:00Z</dcterms:modified>
</cp:coreProperties>
</file>